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DC4C1D"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DC4C1D">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DC4C1D">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DC4C1D">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DC4C1D">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DC4C1D">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DC4C1D">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DC4C1D">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D17B1E">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D17B1E">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D17B1E">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D17B1E">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D17B1E">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D17B1E">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DC4C1D"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DC4C1D"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DC4C1D"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787670"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787671"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DC4C1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DC4C1D"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787672"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787673"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41" o:title=""/>
          </v:shape>
          <o:OLEObject Type="Embed" ProgID="Visio.Drawing.15" ShapeID="_x0000_i1029" DrawAspect="Content" ObjectID="_1492787674"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787675"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DC4C1D"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D17B1E">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D17B1E">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D17B1E">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D17B1E">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D17B1E">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D17B1E">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D17B1E">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Pr="00D17B1E">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hinzugekommen. Die verwendeten Access Points bieten Einstellungsmöglichkeiten für z.B. Sendeleistung, Kanalbreite, </w:t>
      </w:r>
      <w:proofErr w:type="spellStart"/>
      <w:r>
        <w:t>Beamforming</w:t>
      </w:r>
      <w:proofErr w:type="spellEnd"/>
      <w:r>
        <w:t xml:space="preserve">,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w:t>
      </w:r>
      <w:r w:rsidR="006200CC">
        <w:lastRenderedPageBreak/>
        <w:t xml:space="preserve">OPTI780 Rechner verbunden. OPTI780 hat keine WLAN Netzwerkkarte und ist über LAN 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5" o:title=""/>
          </v:shape>
          <o:OLEObject Type="Embed" ProgID="Visio.Drawing.15" ShapeID="_x0000_i1031" DrawAspect="Content" ObjectID="_1492787676"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w:t>
      </w:r>
      <w:proofErr w:type="spellStart"/>
      <w:r w:rsidR="005D021E" w:rsidRPr="005D021E">
        <w:t>Dadie</w:t>
      </w:r>
      <w:proofErr w:type="spellEnd"/>
      <w:r w:rsidR="005D021E" w:rsidRPr="005D021E">
        <w:t xml:space="preserv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p>
    <w:p w:rsidR="005D021E" w:rsidRDefault="005D021E" w:rsidP="00DC4C1D">
      <w:pPr>
        <w:pStyle w:val="KeinLeerraum"/>
      </w:pPr>
      <w:r>
        <w:t>TCP verfügt über einige weitere Mechanismen zur Steuerung und dynamischer Anpassung der Datenrate an die Netzauslastung, auf die hier aber nicht näher eingegangen werden soll.</w:t>
      </w:r>
    </w:p>
    <w:p w:rsidR="005D021E" w:rsidRPr="00DC4C1D" w:rsidRDefault="005D021E" w:rsidP="00DC4C1D">
      <w:pPr>
        <w:pStyle w:val="KeinLeerraum"/>
      </w:pPr>
    </w:p>
    <w:p w:rsidR="00A049AA" w:rsidRPr="005D021E" w:rsidRDefault="00A049AA" w:rsidP="00A049AA">
      <w:pPr>
        <w:rPr>
          <w:b/>
        </w:rPr>
      </w:pPr>
      <w:bookmarkStart w:id="153" w:name="_GoBack"/>
      <w:r w:rsidRPr="005D021E">
        <w:rPr>
          <w:b/>
        </w:rPr>
        <w:t>UDP</w:t>
      </w:r>
    </w:p>
    <w:bookmarkEnd w:id="153"/>
    <w:p w:rsidR="00A049AA" w:rsidRPr="00A049AA" w:rsidRDefault="00A049AA" w:rsidP="00A049AA">
      <w:r>
        <w:t>verbindungslos</w:t>
      </w: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5.55pt;height:352.5pt" o:ole="">
            <v:imagedata r:id="rId66" o:title=""/>
          </v:shape>
          <o:OLEObject Type="Embed" ProgID="Visio.Drawing.15" ShapeID="_x0000_i1032" DrawAspect="Content" ObjectID="_1492787677"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5pt;height:79.5pt" o:ole="">
            <v:imagedata r:id="rId70" o:title=""/>
          </v:shape>
          <o:OLEObject Type="Embed" ProgID="Visio.Drawing.15" ShapeID="_x0000_i1033" DrawAspect="Content" ObjectID="_1492787678"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5pt;height:1in" o:ole="">
            <v:imagedata r:id="rId73" o:title=""/>
          </v:shape>
          <o:OLEObject Type="Embed" ProgID="Visio.Drawing.15" ShapeID="_x0000_i1034" DrawAspect="Content" ObjectID="_1492787679"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5pt" o:ole="">
            <v:imagedata r:id="rId76" o:title=""/>
          </v:shape>
          <o:OLEObject Type="Embed" ProgID="Visio.Drawing.15" ShapeID="_x0000_i1035" DrawAspect="Content" ObjectID="_1492787680"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5pt;height:86.05pt" o:ole="">
            <v:imagedata r:id="rId79" o:title=""/>
          </v:shape>
          <o:OLEObject Type="Embed" ProgID="Visio.Drawing.15" ShapeID="_x0000_i1036" DrawAspect="Content" ObjectID="_1492787681"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5pt;height:79.5pt" o:ole="">
            <v:imagedata r:id="rId83" o:title=""/>
          </v:shape>
          <o:OLEObject Type="Embed" ProgID="Visio.Drawing.15" ShapeID="_x0000_i1037" DrawAspect="Content" ObjectID="_1492787682"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5pt;height:165.5pt" o:ole="">
            <v:imagedata r:id="rId87" o:title=""/>
          </v:shape>
          <o:OLEObject Type="Embed" ProgID="Visio.Drawing.15" ShapeID="_x0000_i1038" DrawAspect="Content" ObjectID="_1492787683"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5pt;height:64.5pt" o:ole="">
            <v:imagedata r:id="rId91" o:title=""/>
          </v:shape>
          <o:OLEObject Type="Embed" ProgID="Visio.Drawing.15" ShapeID="_x0000_i1039" DrawAspect="Content" ObjectID="_1492787684"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tab/>
        <w:t xml:space="preserve">           &lt;</w:t>
      </w:r>
      <w:r w:rsidRPr="008620E8">
        <w:t>http://www.nwlab.net/know-how/JPerf/</w:t>
      </w:r>
      <w:r>
        <w:t>&gt;</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750E" w:rsidRDefault="0033750E" w:rsidP="00235836">
      <w:pPr>
        <w:spacing w:after="0" w:line="240" w:lineRule="auto"/>
      </w:pPr>
      <w:r>
        <w:separator/>
      </w:r>
    </w:p>
    <w:p w:rsidR="0033750E" w:rsidRDefault="0033750E"/>
  </w:endnote>
  <w:endnote w:type="continuationSeparator" w:id="0">
    <w:p w:rsidR="0033750E" w:rsidRDefault="0033750E" w:rsidP="00235836">
      <w:pPr>
        <w:spacing w:after="0" w:line="240" w:lineRule="auto"/>
      </w:pPr>
      <w:r>
        <w:continuationSeparator/>
      </w:r>
    </w:p>
    <w:p w:rsidR="0033750E" w:rsidRDefault="003375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C1D" w:rsidRDefault="00DC4C1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DC4C1D" w:rsidRDefault="00DC4C1D" w:rsidP="00620063">
        <w:pPr>
          <w:pStyle w:val="Fuzeile"/>
          <w:jc w:val="right"/>
        </w:pPr>
        <w:r w:rsidRPr="002365BE">
          <w:fldChar w:fldCharType="begin"/>
        </w:r>
        <w:r w:rsidRPr="002365BE">
          <w:instrText>PAGE   \* MERGEFORMAT</w:instrText>
        </w:r>
        <w:r w:rsidRPr="002365BE">
          <w:fldChar w:fldCharType="separate"/>
        </w:r>
        <w:r w:rsidR="005D021E">
          <w:rPr>
            <w:noProof/>
          </w:rPr>
          <w:t>68</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C1D" w:rsidRDefault="00DC4C1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750E" w:rsidRDefault="0033750E" w:rsidP="00235836">
      <w:pPr>
        <w:spacing w:after="0" w:line="240" w:lineRule="auto"/>
      </w:pPr>
      <w:r>
        <w:separator/>
      </w:r>
    </w:p>
    <w:p w:rsidR="0033750E" w:rsidRDefault="0033750E"/>
  </w:footnote>
  <w:footnote w:type="continuationSeparator" w:id="0">
    <w:p w:rsidR="0033750E" w:rsidRDefault="0033750E" w:rsidP="00235836">
      <w:pPr>
        <w:spacing w:after="0" w:line="240" w:lineRule="auto"/>
      </w:pPr>
      <w:r>
        <w:continuationSeparator/>
      </w:r>
    </w:p>
    <w:p w:rsidR="0033750E" w:rsidRDefault="003375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C1D" w:rsidRDefault="00DC4C1D">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C1D" w:rsidRPr="00705BF6" w:rsidRDefault="00DC4C1D"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5D021E">
      <w:rPr>
        <w:rFonts w:cs="Times New Roman"/>
        <w:i/>
        <w:color w:val="000000" w:themeColor="text1"/>
        <w:sz w:val="22"/>
      </w:rPr>
      <w:fldChar w:fldCharType="separate"/>
    </w:r>
    <w:r w:rsidR="005D021E">
      <w:rPr>
        <w:rFonts w:cs="Times New Roman"/>
        <w:i/>
        <w:noProof/>
        <w:color w:val="000000" w:themeColor="text1"/>
        <w:sz w:val="22"/>
      </w:rPr>
      <w:t>Praktische Umsetzung</w:t>
    </w:r>
    <w:r w:rsidRPr="00705BF6">
      <w:rPr>
        <w:rFonts w:cs="Times New Roman"/>
        <w:i/>
        <w:color w:val="000000" w:themeColor="text1"/>
        <w:sz w:val="22"/>
      </w:rPr>
      <w:fldChar w:fldCharType="end"/>
    </w:r>
  </w:p>
  <w:p w:rsidR="00DC4C1D" w:rsidRPr="00DE2E23" w:rsidRDefault="00DC4C1D"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DC4C1D" w:rsidRDefault="00DC4C1D">
    <w:pPr>
      <w:pStyle w:val="Kopfzeile"/>
    </w:pPr>
  </w:p>
  <w:p w:rsidR="00DC4C1D" w:rsidRDefault="00DC4C1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4C1D" w:rsidRDefault="00DC4C1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11312896"/>
        <c:axId val="111314816"/>
      </c:barChart>
      <c:catAx>
        <c:axId val="111312896"/>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11314816"/>
        <c:crosses val="autoZero"/>
        <c:auto val="1"/>
        <c:lblAlgn val="ctr"/>
        <c:lblOffset val="100"/>
        <c:noMultiLvlLbl val="0"/>
      </c:catAx>
      <c:valAx>
        <c:axId val="11131481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131289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12369664"/>
        <c:axId val="112371584"/>
      </c:barChart>
      <c:catAx>
        <c:axId val="11236966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371584"/>
        <c:crosses val="autoZero"/>
        <c:auto val="1"/>
        <c:lblAlgn val="ctr"/>
        <c:lblOffset val="100"/>
        <c:noMultiLvlLbl val="0"/>
      </c:catAx>
      <c:valAx>
        <c:axId val="112371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369664"/>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12408448"/>
        <c:axId val="112410624"/>
      </c:barChart>
      <c:catAx>
        <c:axId val="112408448"/>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12410624"/>
        <c:crosses val="autoZero"/>
        <c:auto val="1"/>
        <c:lblAlgn val="ctr"/>
        <c:lblOffset val="100"/>
        <c:noMultiLvlLbl val="0"/>
      </c:catAx>
      <c:valAx>
        <c:axId val="1124106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40844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12431104"/>
        <c:axId val="112433024"/>
      </c:barChart>
      <c:catAx>
        <c:axId val="112431104"/>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12433024"/>
        <c:crosses val="autoZero"/>
        <c:auto val="1"/>
        <c:lblAlgn val="ctr"/>
        <c:lblOffset val="100"/>
        <c:noMultiLvlLbl val="0"/>
      </c:catAx>
      <c:valAx>
        <c:axId val="112433024"/>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12431104"/>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12449024"/>
        <c:axId val="112450944"/>
      </c:barChart>
      <c:catAx>
        <c:axId val="1124490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2450944"/>
        <c:crosses val="autoZero"/>
        <c:auto val="1"/>
        <c:lblAlgn val="ctr"/>
        <c:lblOffset val="100"/>
        <c:noMultiLvlLbl val="0"/>
      </c:catAx>
      <c:valAx>
        <c:axId val="1124509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44902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12520576"/>
        <c:axId val="112526848"/>
      </c:barChart>
      <c:catAx>
        <c:axId val="1125205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2526848"/>
        <c:crosses val="autoZero"/>
        <c:auto val="1"/>
        <c:lblAlgn val="ctr"/>
        <c:lblOffset val="100"/>
        <c:noMultiLvlLbl val="0"/>
      </c:catAx>
      <c:valAx>
        <c:axId val="1125268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52057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12544000"/>
        <c:axId val="112546176"/>
      </c:barChart>
      <c:catAx>
        <c:axId val="11254400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2546176"/>
        <c:crosses val="autoZero"/>
        <c:auto val="1"/>
        <c:lblAlgn val="ctr"/>
        <c:lblOffset val="100"/>
        <c:noMultiLvlLbl val="0"/>
      </c:catAx>
      <c:valAx>
        <c:axId val="1125461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544000"/>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12575232"/>
        <c:axId val="112577152"/>
      </c:barChart>
      <c:catAx>
        <c:axId val="11257523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2577152"/>
        <c:crosses val="autoZero"/>
        <c:auto val="1"/>
        <c:lblAlgn val="ctr"/>
        <c:lblOffset val="100"/>
        <c:noMultiLvlLbl val="0"/>
      </c:catAx>
      <c:valAx>
        <c:axId val="112577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57523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12586112"/>
        <c:axId val="117904896"/>
      </c:barChart>
      <c:catAx>
        <c:axId val="11258611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17904896"/>
        <c:crosses val="autoZero"/>
        <c:auto val="1"/>
        <c:lblAlgn val="ctr"/>
        <c:lblOffset val="100"/>
        <c:noMultiLvlLbl val="0"/>
      </c:catAx>
      <c:valAx>
        <c:axId val="1179048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586112"/>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17937664"/>
        <c:axId val="117939584"/>
      </c:barChart>
      <c:catAx>
        <c:axId val="11793766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7939584"/>
        <c:crosses val="autoZero"/>
        <c:auto val="1"/>
        <c:lblAlgn val="ctr"/>
        <c:lblOffset val="100"/>
        <c:noMultiLvlLbl val="0"/>
      </c:catAx>
      <c:valAx>
        <c:axId val="117939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7937664"/>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27881600"/>
        <c:axId val="127883520"/>
      </c:barChart>
      <c:catAx>
        <c:axId val="12788160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27883520"/>
        <c:crosses val="autoZero"/>
        <c:auto val="1"/>
        <c:lblAlgn val="ctr"/>
        <c:lblOffset val="100"/>
        <c:noMultiLvlLbl val="0"/>
      </c:catAx>
      <c:valAx>
        <c:axId val="1278835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788160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11334912"/>
        <c:axId val="111336832"/>
      </c:barChart>
      <c:catAx>
        <c:axId val="11133491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11336832"/>
        <c:crosses val="autoZero"/>
        <c:auto val="1"/>
        <c:lblAlgn val="ctr"/>
        <c:lblOffset val="100"/>
        <c:noMultiLvlLbl val="0"/>
      </c:catAx>
      <c:valAx>
        <c:axId val="11133683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1133491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11345024"/>
        <c:axId val="111351296"/>
      </c:barChart>
      <c:catAx>
        <c:axId val="11134502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11351296"/>
        <c:crosses val="autoZero"/>
        <c:auto val="1"/>
        <c:lblAlgn val="ctr"/>
        <c:lblOffset val="100"/>
        <c:noMultiLvlLbl val="0"/>
      </c:catAx>
      <c:valAx>
        <c:axId val="1113512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1134502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11884160"/>
        <c:axId val="111910912"/>
      </c:barChart>
      <c:catAx>
        <c:axId val="1118841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11910912"/>
        <c:crosses val="autoZero"/>
        <c:auto val="1"/>
        <c:lblAlgn val="ctr"/>
        <c:lblOffset val="100"/>
        <c:noMultiLvlLbl val="0"/>
      </c:catAx>
      <c:valAx>
        <c:axId val="11191091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1188416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12103424"/>
        <c:axId val="112105344"/>
      </c:barChart>
      <c:catAx>
        <c:axId val="11210342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12105344"/>
        <c:crosses val="autoZero"/>
        <c:auto val="1"/>
        <c:lblAlgn val="ctr"/>
        <c:lblOffset val="100"/>
        <c:noMultiLvlLbl val="0"/>
      </c:catAx>
      <c:valAx>
        <c:axId val="11210534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1210342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12121728"/>
        <c:axId val="112263168"/>
      </c:barChart>
      <c:catAx>
        <c:axId val="112121728"/>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12263168"/>
        <c:crosses val="autoZero"/>
        <c:auto val="1"/>
        <c:lblAlgn val="ctr"/>
        <c:lblOffset val="100"/>
        <c:noMultiLvlLbl val="0"/>
      </c:catAx>
      <c:valAx>
        <c:axId val="11226316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12121728"/>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12270720"/>
        <c:axId val="112289280"/>
      </c:barChart>
      <c:catAx>
        <c:axId val="112270720"/>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12289280"/>
        <c:crosses val="autoZero"/>
        <c:auto val="1"/>
        <c:lblAlgn val="ctr"/>
        <c:lblOffset val="100"/>
        <c:noMultiLvlLbl val="0"/>
      </c:catAx>
      <c:valAx>
        <c:axId val="1122892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12270720"/>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12313856"/>
        <c:axId val="112315776"/>
      </c:barChart>
      <c:catAx>
        <c:axId val="112313856"/>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12315776"/>
        <c:crosses val="autoZero"/>
        <c:auto val="1"/>
        <c:lblAlgn val="ctr"/>
        <c:lblOffset val="100"/>
        <c:noMultiLvlLbl val="0"/>
      </c:catAx>
      <c:valAx>
        <c:axId val="112315776"/>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1231385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12337664"/>
        <c:axId val="112339584"/>
      </c:barChart>
      <c:catAx>
        <c:axId val="11233766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339584"/>
        <c:crosses val="autoZero"/>
        <c:auto val="1"/>
        <c:lblAlgn val="ctr"/>
        <c:lblOffset val="100"/>
        <c:noMultiLvlLbl val="0"/>
      </c:catAx>
      <c:valAx>
        <c:axId val="112339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3376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F04BF-6D4F-44C9-B0B3-4B253E50A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10427</Words>
  <Characters>65696</Characters>
  <Application>Microsoft Office Word</Application>
  <DocSecurity>0</DocSecurity>
  <Lines>547</Lines>
  <Paragraphs>15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5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59</cp:revision>
  <cp:lastPrinted>2015-01-19T15:35:00Z</cp:lastPrinted>
  <dcterms:created xsi:type="dcterms:W3CDTF">2015-04-13T12:29:00Z</dcterms:created>
  <dcterms:modified xsi:type="dcterms:W3CDTF">2015-05-10T16:24:00Z</dcterms:modified>
</cp:coreProperties>
</file>